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3389882"/>
      <w:r w:rsidRPr="009C09B2">
        <w:rPr>
          <w:b/>
          <w:sz w:val="24"/>
        </w:rPr>
        <w:lastRenderedPageBreak/>
        <w:t>MỤC LỤC</w:t>
      </w:r>
      <w:bookmarkEnd w:id="6"/>
    </w:p>
    <w:p w14:paraId="659ED267" w14:textId="77777777" w:rsidR="00990D99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3389882" w:history="1">
        <w:r w:rsidR="00990D99" w:rsidRPr="00002BAC">
          <w:rPr>
            <w:rStyle w:val="Siuktni"/>
            <w:b/>
            <w:noProof/>
          </w:rPr>
          <w:t>MỤC LỤC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2</w:t>
        </w:r>
        <w:r w:rsidR="00990D99">
          <w:rPr>
            <w:noProof/>
            <w:webHidden/>
          </w:rPr>
          <w:fldChar w:fldCharType="end"/>
        </w:r>
      </w:hyperlink>
    </w:p>
    <w:p w14:paraId="18FA9E59" w14:textId="77777777" w:rsidR="00990D99" w:rsidRDefault="005170D7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3" w:history="1">
        <w:r w:rsidR="00990D99" w:rsidRPr="00002BAC">
          <w:rPr>
            <w:rStyle w:val="Siuktni"/>
            <w:noProof/>
          </w:rPr>
          <w:t>BẢNG THÔNG TIN CHÍNH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1998982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4" w:history="1">
        <w:r w:rsidR="00990D99" w:rsidRPr="00002BAC">
          <w:rPr>
            <w:rStyle w:val="Siuktni"/>
            <w:noProof/>
          </w:rPr>
          <w:t>1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Mô hình quan hệ thực thể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5A3D1D83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5" w:history="1">
        <w:r w:rsidR="00990D99" w:rsidRPr="00002BAC">
          <w:rPr>
            <w:rStyle w:val="Siuktni"/>
            <w:noProof/>
          </w:rPr>
          <w:t>1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llCod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75A209E5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6" w:history="1">
        <w:r w:rsidR="00990D99" w:rsidRPr="00002BAC">
          <w:rPr>
            <w:rStyle w:val="Siuktni"/>
            <w:noProof/>
            <w:highlight w:val="yellow"/>
          </w:rPr>
          <w:t>1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Sys_Applica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3</w:t>
        </w:r>
        <w:r w:rsidR="00990D99">
          <w:rPr>
            <w:noProof/>
            <w:webHidden/>
          </w:rPr>
          <w:fldChar w:fldCharType="end"/>
        </w:r>
      </w:hyperlink>
    </w:p>
    <w:p w14:paraId="64629831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7" w:history="1">
        <w:r w:rsidR="00990D99" w:rsidRPr="00002BAC">
          <w:rPr>
            <w:rStyle w:val="Siuktni"/>
            <w:noProof/>
            <w:highlight w:val="yellow"/>
          </w:rPr>
          <w:t>1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yellow"/>
          </w:rPr>
          <w:t>Application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4</w:t>
        </w:r>
        <w:r w:rsidR="00990D99">
          <w:rPr>
            <w:noProof/>
            <w:webHidden/>
          </w:rPr>
          <w:fldChar w:fldCharType="end"/>
        </w:r>
      </w:hyperlink>
    </w:p>
    <w:p w14:paraId="35756F56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8" w:history="1">
        <w:r w:rsidR="00990D99" w:rsidRPr="00002BAC">
          <w:rPr>
            <w:rStyle w:val="Siuktni"/>
            <w:noProof/>
          </w:rPr>
          <w:t>1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1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5</w:t>
        </w:r>
        <w:r w:rsidR="00990D99">
          <w:rPr>
            <w:noProof/>
            <w:webHidden/>
          </w:rPr>
          <w:fldChar w:fldCharType="end"/>
        </w:r>
      </w:hyperlink>
    </w:p>
    <w:p w14:paraId="753D006B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89" w:history="1">
        <w:r w:rsidR="00990D99" w:rsidRPr="00002BAC">
          <w:rPr>
            <w:rStyle w:val="Siuktni"/>
            <w:noProof/>
          </w:rPr>
          <w:t>1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etail_02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8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6</w:t>
        </w:r>
        <w:r w:rsidR="00990D99">
          <w:rPr>
            <w:noProof/>
            <w:webHidden/>
          </w:rPr>
          <w:fldChar w:fldCharType="end"/>
        </w:r>
      </w:hyperlink>
    </w:p>
    <w:p w14:paraId="40460255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0" w:history="1">
        <w:r w:rsidR="00990D99" w:rsidRPr="00002BAC">
          <w:rPr>
            <w:rStyle w:val="Siuktni"/>
            <w:noProof/>
          </w:rPr>
          <w:t>1.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58D43B4A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1" w:history="1">
        <w:r w:rsidR="00990D99" w:rsidRPr="00002BAC">
          <w:rPr>
            <w:rStyle w:val="Siuktni"/>
            <w:noProof/>
          </w:rPr>
          <w:t>1.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Fix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60F35980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2" w:history="1">
        <w:r w:rsidR="00990D99" w:rsidRPr="00002BAC">
          <w:rPr>
            <w:rStyle w:val="Siuktni"/>
            <w:noProof/>
          </w:rPr>
          <w:t>1.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Fix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8</w:t>
        </w:r>
        <w:r w:rsidR="00990D99">
          <w:rPr>
            <w:noProof/>
            <w:webHidden/>
          </w:rPr>
          <w:fldChar w:fldCharType="end"/>
        </w:r>
      </w:hyperlink>
    </w:p>
    <w:p w14:paraId="72BD789C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3" w:history="1">
        <w:r w:rsidR="00990D99" w:rsidRPr="00002BAC">
          <w:rPr>
            <w:rStyle w:val="Siuktni"/>
            <w:noProof/>
            <w:highlight w:val="green"/>
          </w:rPr>
          <w:t>1.1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  <w:highlight w:val="green"/>
          </w:rPr>
          <w:t>Sys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69C8F533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4" w:history="1">
        <w:r w:rsidR="00990D99" w:rsidRPr="00002BAC">
          <w:rPr>
            <w:rStyle w:val="Siuktni"/>
            <w:noProof/>
          </w:rPr>
          <w:t>1.1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Service_Charg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5D73A188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5" w:history="1">
        <w:r w:rsidR="00990D99" w:rsidRPr="00002BAC">
          <w:rPr>
            <w:rStyle w:val="Siuktni"/>
            <w:noProof/>
          </w:rPr>
          <w:t>1.1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Fee_Service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9</w:t>
        </w:r>
        <w:r w:rsidR="00990D99">
          <w:rPr>
            <w:noProof/>
            <w:webHidden/>
          </w:rPr>
          <w:fldChar w:fldCharType="end"/>
        </w:r>
      </w:hyperlink>
    </w:p>
    <w:p w14:paraId="3808CFD9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6" w:history="1">
        <w:r w:rsidR="00990D99" w:rsidRPr="00002BAC">
          <w:rPr>
            <w:rStyle w:val="Siuktni"/>
            <w:noProof/>
          </w:rPr>
          <w:t>1.1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451A91D2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7" w:history="1">
        <w:r w:rsidR="00990D99" w:rsidRPr="00002BAC">
          <w:rPr>
            <w:rStyle w:val="Siuktni"/>
            <w:noProof/>
          </w:rPr>
          <w:t>1.1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ys_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275904E6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8" w:history="1">
        <w:r w:rsidR="00990D99" w:rsidRPr="00002BAC">
          <w:rPr>
            <w:rStyle w:val="Siuktni"/>
            <w:noProof/>
          </w:rPr>
          <w:t>1.1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Documen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0</w:t>
        </w:r>
        <w:r w:rsidR="00990D99">
          <w:rPr>
            <w:noProof/>
            <w:webHidden/>
          </w:rPr>
          <w:fldChar w:fldCharType="end"/>
        </w:r>
      </w:hyperlink>
    </w:p>
    <w:p w14:paraId="1D1DBCB4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899" w:history="1">
        <w:r w:rsidR="00990D99" w:rsidRPr="00002BAC">
          <w:rPr>
            <w:rStyle w:val="Siuktni"/>
            <w:noProof/>
          </w:rPr>
          <w:t>1.1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Lawer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89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18DD145E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0" w:history="1">
        <w:r w:rsidR="00990D99" w:rsidRPr="00002BAC">
          <w:rPr>
            <w:rStyle w:val="Siuktni"/>
            <w:noProof/>
          </w:rPr>
          <w:t>1.17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Law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1</w:t>
        </w:r>
        <w:r w:rsidR="00990D99">
          <w:rPr>
            <w:noProof/>
            <w:webHidden/>
          </w:rPr>
          <w:fldChar w:fldCharType="end"/>
        </w:r>
      </w:hyperlink>
    </w:p>
    <w:p w14:paraId="74631EDB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1" w:history="1">
        <w:r w:rsidR="00990D99" w:rsidRPr="00002BAC">
          <w:rPr>
            <w:rStyle w:val="Siuktni"/>
            <w:noProof/>
          </w:rPr>
          <w:t>1.18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App_Reject_Info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19A3A70E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2" w:history="1">
        <w:r w:rsidR="00990D99" w:rsidRPr="00002BAC">
          <w:rPr>
            <w:rStyle w:val="Siuktni"/>
            <w:noProof/>
          </w:rPr>
          <w:t>1.19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TimeSheet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2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2</w:t>
        </w:r>
        <w:r w:rsidR="00990D99">
          <w:rPr>
            <w:noProof/>
            <w:webHidden/>
          </w:rPr>
          <w:fldChar w:fldCharType="end"/>
        </w:r>
      </w:hyperlink>
    </w:p>
    <w:p w14:paraId="364C825A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3" w:history="1">
        <w:r w:rsidR="00990D99" w:rsidRPr="00002BAC">
          <w:rPr>
            <w:rStyle w:val="Siuktni"/>
            <w:noProof/>
          </w:rPr>
          <w:t>1.20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Head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3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3</w:t>
        </w:r>
        <w:r w:rsidR="00990D99">
          <w:rPr>
            <w:noProof/>
            <w:webHidden/>
          </w:rPr>
          <w:fldChar w:fldCharType="end"/>
        </w:r>
      </w:hyperlink>
    </w:p>
    <w:p w14:paraId="30318E5D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4" w:history="1">
        <w:r w:rsidR="00990D99" w:rsidRPr="00002BAC">
          <w:rPr>
            <w:rStyle w:val="Siuktni"/>
            <w:noProof/>
          </w:rPr>
          <w:t>1.2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Request_Search_Detail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4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782F4D30" w14:textId="77777777" w:rsidR="00990D99" w:rsidRDefault="005170D7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5" w:history="1">
        <w:r w:rsidR="00990D99" w:rsidRPr="00002BAC">
          <w:rPr>
            <w:rStyle w:val="Siuktni"/>
            <w:noProof/>
          </w:rPr>
          <w:t>1.2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Danh sách các bảng liên quan tới cấu hình phân quyền hệ thống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5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49B12E9C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6" w:history="1">
        <w:r w:rsidR="00990D99" w:rsidRPr="00002BAC">
          <w:rPr>
            <w:rStyle w:val="Siuktni"/>
            <w:noProof/>
          </w:rPr>
          <w:t>1.22.1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6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4</w:t>
        </w:r>
        <w:r w:rsidR="00990D99">
          <w:rPr>
            <w:noProof/>
            <w:webHidden/>
          </w:rPr>
          <w:fldChar w:fldCharType="end"/>
        </w:r>
      </w:hyperlink>
    </w:p>
    <w:p w14:paraId="2D560066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7" w:history="1">
        <w:r w:rsidR="00990D99" w:rsidRPr="00002BAC">
          <w:rPr>
            <w:rStyle w:val="Siuktni"/>
            <w:noProof/>
          </w:rPr>
          <w:t>1.22.2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7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5</w:t>
        </w:r>
        <w:r w:rsidR="00990D99">
          <w:rPr>
            <w:noProof/>
            <w:webHidden/>
          </w:rPr>
          <w:fldChar w:fldCharType="end"/>
        </w:r>
      </w:hyperlink>
    </w:p>
    <w:p w14:paraId="575A07D8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8" w:history="1">
        <w:r w:rsidR="00990D99" w:rsidRPr="00002BAC">
          <w:rPr>
            <w:rStyle w:val="Siuktni"/>
            <w:noProof/>
          </w:rPr>
          <w:t>1.22.3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Function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8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33EBCB8D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09" w:history="1">
        <w:r w:rsidR="00990D99" w:rsidRPr="00002BAC">
          <w:rPr>
            <w:rStyle w:val="Siuktni"/>
            <w:noProof/>
          </w:rPr>
          <w:t>1.22.4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_User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09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77ECB124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0" w:history="1">
        <w:r w:rsidR="00990D99" w:rsidRPr="00002BAC">
          <w:rPr>
            <w:rStyle w:val="Siuktni"/>
            <w:noProof/>
          </w:rPr>
          <w:t>1.22.5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Groups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0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6</w:t>
        </w:r>
        <w:r w:rsidR="00990D99">
          <w:rPr>
            <w:noProof/>
            <w:webHidden/>
          </w:rPr>
          <w:fldChar w:fldCharType="end"/>
        </w:r>
      </w:hyperlink>
    </w:p>
    <w:p w14:paraId="4E54B8E0" w14:textId="77777777" w:rsidR="00990D99" w:rsidRDefault="005170D7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389911" w:history="1">
        <w:r w:rsidR="00990D99" w:rsidRPr="00002BAC">
          <w:rPr>
            <w:rStyle w:val="Siuktni"/>
            <w:noProof/>
          </w:rPr>
          <w:t>1.22.6</w:t>
        </w:r>
        <w:r w:rsidR="00990D99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990D99" w:rsidRPr="00002BAC">
          <w:rPr>
            <w:rStyle w:val="Siuktni"/>
            <w:noProof/>
          </w:rPr>
          <w:t>S_Menu</w:t>
        </w:r>
        <w:r w:rsidR="00990D99">
          <w:rPr>
            <w:noProof/>
            <w:webHidden/>
          </w:rPr>
          <w:tab/>
        </w:r>
        <w:r w:rsidR="00990D99">
          <w:rPr>
            <w:noProof/>
            <w:webHidden/>
          </w:rPr>
          <w:fldChar w:fldCharType="begin"/>
        </w:r>
        <w:r w:rsidR="00990D99">
          <w:rPr>
            <w:noProof/>
            <w:webHidden/>
          </w:rPr>
          <w:instrText xml:space="preserve"> PAGEREF _Toc513389911 \h </w:instrText>
        </w:r>
        <w:r w:rsidR="00990D99">
          <w:rPr>
            <w:noProof/>
            <w:webHidden/>
          </w:rPr>
        </w:r>
        <w:r w:rsidR="00990D99">
          <w:rPr>
            <w:noProof/>
            <w:webHidden/>
          </w:rPr>
          <w:fldChar w:fldCharType="separate"/>
        </w:r>
        <w:r w:rsidR="00990D99">
          <w:rPr>
            <w:noProof/>
            <w:webHidden/>
          </w:rPr>
          <w:t>17</w:t>
        </w:r>
        <w:r w:rsidR="00990D99">
          <w:rPr>
            <w:noProof/>
            <w:webHidden/>
          </w:rPr>
          <w:fldChar w:fldCharType="end"/>
        </w:r>
      </w:hyperlink>
    </w:p>
    <w:p w14:paraId="00DDFF4F" w14:textId="4CFB27BF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3389883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3389884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156620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3389885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3389886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3389887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336DAF" w:rsidRPr="009C09B2" w14:paraId="2B5C60B0" w14:textId="77777777" w:rsidTr="00F35832">
        <w:trPr>
          <w:tblHeader/>
        </w:trPr>
        <w:tc>
          <w:tcPr>
            <w:tcW w:w="1420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F35832">
        <w:tc>
          <w:tcPr>
            <w:tcW w:w="1420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804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2DD61F03" w14:textId="77777777" w:rsidR="00336DAF" w:rsidRPr="009C09B2" w:rsidRDefault="00336DAF" w:rsidP="00F35832"/>
        </w:tc>
        <w:tc>
          <w:tcPr>
            <w:tcW w:w="367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530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F35832">
        <w:tc>
          <w:tcPr>
            <w:tcW w:w="1420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804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530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F35832">
        <w:tc>
          <w:tcPr>
            <w:tcW w:w="1420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804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67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530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F35832">
        <w:tc>
          <w:tcPr>
            <w:tcW w:w="1420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804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67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F35832">
        <w:tc>
          <w:tcPr>
            <w:tcW w:w="1420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804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83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67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530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F35832">
        <w:tc>
          <w:tcPr>
            <w:tcW w:w="1420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804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83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67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530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commentRangeStart w:id="12"/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  <w:commentRangeEnd w:id="12"/>
            <w:r w:rsidR="005170D7">
              <w:rPr>
                <w:rStyle w:val="ThamchiuChuthich"/>
              </w:rPr>
              <w:commentReference w:id="12"/>
            </w:r>
          </w:p>
        </w:tc>
      </w:tr>
      <w:tr w:rsidR="000705A6" w:rsidRPr="009C09B2" w14:paraId="4C7D942F" w14:textId="77777777" w:rsidTr="00F35832">
        <w:tc>
          <w:tcPr>
            <w:tcW w:w="1420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804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530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F35832">
        <w:tc>
          <w:tcPr>
            <w:tcW w:w="1420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804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67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F35832">
        <w:tc>
          <w:tcPr>
            <w:tcW w:w="1420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804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</w:t>
            </w:r>
            <w:bookmarkStart w:id="13" w:name="_GoBack"/>
            <w:bookmarkEnd w:id="13"/>
            <w:r w:rsidRPr="000705A6">
              <w:rPr>
                <w:highlight w:val="yellow"/>
              </w:rPr>
              <w:t>n</w:t>
            </w:r>
          </w:p>
        </w:tc>
      </w:tr>
      <w:tr w:rsidR="000705A6" w:rsidRPr="009C09B2" w14:paraId="7F4AC8E1" w14:textId="77777777" w:rsidTr="00F35832">
        <w:tc>
          <w:tcPr>
            <w:tcW w:w="1420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804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F35832">
        <w:tc>
          <w:tcPr>
            <w:tcW w:w="1420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804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83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67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530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5D26455" w14:textId="77777777" w:rsidTr="00F35832">
        <w:tc>
          <w:tcPr>
            <w:tcW w:w="1420" w:type="pct"/>
          </w:tcPr>
          <w:p w14:paraId="38DC1008" w14:textId="77777777" w:rsidR="00336DAF" w:rsidRPr="009C09B2" w:rsidRDefault="00336DAF" w:rsidP="00F35832">
            <w:r w:rsidRPr="009C09B2">
              <w:t>Relationship</w:t>
            </w:r>
          </w:p>
        </w:tc>
        <w:tc>
          <w:tcPr>
            <w:tcW w:w="804" w:type="pct"/>
          </w:tcPr>
          <w:p w14:paraId="6D5FE3F0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2B850A5" w14:textId="77777777" w:rsidR="00336DAF" w:rsidRPr="009C09B2" w:rsidRDefault="00336DAF" w:rsidP="00F35832">
            <w:r w:rsidRPr="009C09B2">
              <w:t>10</w:t>
            </w:r>
          </w:p>
        </w:tc>
        <w:tc>
          <w:tcPr>
            <w:tcW w:w="367" w:type="pct"/>
          </w:tcPr>
          <w:p w14:paraId="43FA977E" w14:textId="77777777" w:rsidR="00336DAF" w:rsidRPr="009C09B2" w:rsidRDefault="00336DAF" w:rsidP="00F35832"/>
        </w:tc>
        <w:tc>
          <w:tcPr>
            <w:tcW w:w="496" w:type="pct"/>
          </w:tcPr>
          <w:p w14:paraId="7F929689" w14:textId="77777777" w:rsidR="00336DAF" w:rsidRPr="009C09B2" w:rsidRDefault="00336DAF" w:rsidP="00F35832"/>
        </w:tc>
        <w:tc>
          <w:tcPr>
            <w:tcW w:w="1530" w:type="pct"/>
          </w:tcPr>
          <w:p w14:paraId="35A5F6D6" w14:textId="77777777" w:rsidR="00336DAF" w:rsidRPr="009C09B2" w:rsidRDefault="00336DAF" w:rsidP="00F35832">
            <w:pPr>
              <w:jc w:val="left"/>
            </w:pPr>
            <w:r w:rsidRPr="009C09B2">
              <w:t>Quan hệ với chủ đơn,</w:t>
            </w:r>
          </w:p>
          <w:p w14:paraId="3AFB4D54" w14:textId="77777777" w:rsidR="00336DAF" w:rsidRPr="009C09B2" w:rsidRDefault="00336DAF" w:rsidP="00F35832">
            <w:pPr>
              <w:jc w:val="left"/>
            </w:pPr>
            <w:r w:rsidRPr="009C09B2">
              <w:t>Link với bảng allcode</w:t>
            </w:r>
          </w:p>
        </w:tc>
      </w:tr>
      <w:tr w:rsidR="00336DAF" w:rsidRPr="009C09B2" w14:paraId="5F984460" w14:textId="77777777" w:rsidTr="00F35832">
        <w:tc>
          <w:tcPr>
            <w:tcW w:w="1420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804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530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77777777" w:rsidR="00327DEE" w:rsidRDefault="00327DEE" w:rsidP="00F35832">
            <w:pPr>
              <w:jc w:val="left"/>
            </w:pPr>
            <w:r>
              <w:t>5: KH đã xác nhận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F35832">
        <w:tc>
          <w:tcPr>
            <w:tcW w:w="1420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804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530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F35832">
        <w:tc>
          <w:tcPr>
            <w:tcW w:w="1420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804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67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530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F35832">
        <w:tc>
          <w:tcPr>
            <w:tcW w:w="1420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804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83" w:type="pct"/>
          </w:tcPr>
          <w:p w14:paraId="578FF0E7" w14:textId="77777777" w:rsidR="00327DEE" w:rsidRPr="009C09B2" w:rsidRDefault="00327DEE" w:rsidP="00327DEE"/>
        </w:tc>
        <w:tc>
          <w:tcPr>
            <w:tcW w:w="367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530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F35832">
        <w:tc>
          <w:tcPr>
            <w:tcW w:w="1420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804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0413F6B" w14:textId="77777777" w:rsidR="00336DAF" w:rsidRPr="009C09B2" w:rsidRDefault="00336DAF" w:rsidP="00F35832"/>
        </w:tc>
        <w:tc>
          <w:tcPr>
            <w:tcW w:w="367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530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F35832">
        <w:tc>
          <w:tcPr>
            <w:tcW w:w="1420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804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1A3B1AE" w14:textId="77777777" w:rsidR="00336DAF" w:rsidRPr="009C09B2" w:rsidRDefault="00336DAF" w:rsidP="00F35832"/>
        </w:tc>
        <w:tc>
          <w:tcPr>
            <w:tcW w:w="367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530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F35832">
        <w:tc>
          <w:tcPr>
            <w:tcW w:w="1420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804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0E38C1F9" w14:textId="77777777" w:rsidR="00336DAF" w:rsidRPr="009C09B2" w:rsidRDefault="00336DAF" w:rsidP="00F35832"/>
        </w:tc>
        <w:tc>
          <w:tcPr>
            <w:tcW w:w="367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530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F35832">
        <w:tc>
          <w:tcPr>
            <w:tcW w:w="1420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804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4089302" w14:textId="77777777" w:rsidR="00336DAF" w:rsidRPr="009C09B2" w:rsidRDefault="00336DAF" w:rsidP="00F35832"/>
        </w:tc>
        <w:tc>
          <w:tcPr>
            <w:tcW w:w="367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530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F35832">
        <w:tc>
          <w:tcPr>
            <w:tcW w:w="1420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804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391E0D71" w14:textId="77777777" w:rsidR="00336DAF" w:rsidRPr="009C09B2" w:rsidRDefault="00336DAF" w:rsidP="00F35832"/>
        </w:tc>
        <w:tc>
          <w:tcPr>
            <w:tcW w:w="367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530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F35832">
        <w:tc>
          <w:tcPr>
            <w:tcW w:w="1420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804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79EA2FF1" w14:textId="77777777" w:rsidR="00336DAF" w:rsidRPr="009C09B2" w:rsidRDefault="00336DAF" w:rsidP="00F35832"/>
        </w:tc>
        <w:tc>
          <w:tcPr>
            <w:tcW w:w="367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530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F35832">
        <w:tc>
          <w:tcPr>
            <w:tcW w:w="1420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804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67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530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F35832">
        <w:tc>
          <w:tcPr>
            <w:tcW w:w="1420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804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83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67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530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F35832">
        <w:tc>
          <w:tcPr>
            <w:tcW w:w="1420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804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530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F35832">
        <w:tc>
          <w:tcPr>
            <w:tcW w:w="1420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804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47486C86" w14:textId="77777777" w:rsidR="00336DAF" w:rsidRPr="009C09B2" w:rsidRDefault="00336DAF" w:rsidP="00F35832"/>
        </w:tc>
        <w:tc>
          <w:tcPr>
            <w:tcW w:w="367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530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F35832">
        <w:tc>
          <w:tcPr>
            <w:tcW w:w="1420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804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67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530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F35832">
        <w:tc>
          <w:tcPr>
            <w:tcW w:w="1420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804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83" w:type="pct"/>
          </w:tcPr>
          <w:p w14:paraId="2DAC8C26" w14:textId="77777777" w:rsidR="00336DAF" w:rsidRPr="009C09B2" w:rsidRDefault="00336DAF" w:rsidP="00F35832"/>
        </w:tc>
        <w:tc>
          <w:tcPr>
            <w:tcW w:w="367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530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F35832">
        <w:tc>
          <w:tcPr>
            <w:tcW w:w="1420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804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83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67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530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4" w:name="_Toc513389888"/>
      <w:r w:rsidRPr="009C09B2">
        <w:t>App_Detail_01</w:t>
      </w:r>
      <w:bookmarkEnd w:id="14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5C024C10" w:rsidR="00F35832" w:rsidRPr="009C09B2" w:rsidRDefault="00707D43" w:rsidP="00F35832">
            <w:r>
              <w:t>3_</w:t>
            </w:r>
            <w:r w:rsidR="00F35832"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100E6CA7" w14:textId="77777777" w:rsidR="00F77F25" w:rsidRPr="009C09B2" w:rsidRDefault="00F77F25" w:rsidP="00F77F25"/>
        </w:tc>
      </w:tr>
    </w:tbl>
    <w:p w14:paraId="4E8B4B52" w14:textId="77777777" w:rsidR="00F35832" w:rsidRPr="009C09B2" w:rsidRDefault="00F35832" w:rsidP="00F35832">
      <w:pPr>
        <w:pStyle w:val="u2"/>
      </w:pPr>
      <w:bookmarkStart w:id="15" w:name="_Toc513389889"/>
      <w:r w:rsidRPr="009C09B2">
        <w:lastRenderedPageBreak/>
        <w:t>App_Detail_02</w:t>
      </w:r>
      <w:bookmarkEnd w:id="15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lastRenderedPageBreak/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77777777" w:rsidR="00F35832" w:rsidRPr="009C09B2" w:rsidRDefault="00F35832" w:rsidP="00F35832">
            <w:r w:rsidRPr="009C09B2">
              <w:t>Internal_Tradmark_App_No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6" w:name="_Toc513389890"/>
      <w:r w:rsidRPr="009C09B2">
        <w:t>Sys_Fix_Charge</w:t>
      </w:r>
      <w:bookmarkEnd w:id="16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38BE0097" w:rsidR="00EF5445" w:rsidRPr="009C09B2" w:rsidRDefault="00EF5445" w:rsidP="00523506">
            <w:r w:rsidRPr="009C09B2">
              <w:t>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7" w:name="_Toc513389891"/>
      <w:r w:rsidRPr="009C09B2">
        <w:t>Sys_App_Fix_Charge</w:t>
      </w:r>
      <w:bookmarkEnd w:id="17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 xml:space="preserve">Id fee cố định, Link với Fee_Id bảng </w:t>
            </w:r>
            <w:r w:rsidRPr="009C09B2">
              <w:lastRenderedPageBreak/>
              <w:t>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8" w:name="_Toc513389892"/>
      <w:r w:rsidRPr="009C09B2">
        <w:lastRenderedPageBreak/>
        <w:t>App_Fee_Fix</w:t>
      </w:r>
      <w:bookmarkEnd w:id="18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19" w:name="_Toc513389893"/>
      <w:r w:rsidRPr="0014737B">
        <w:rPr>
          <w:highlight w:val="green"/>
        </w:rPr>
        <w:t>Sys_Service_Charge</w:t>
      </w:r>
      <w:bookmarkEnd w:id="19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14864ADB" w:rsidR="00690465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0" w:name="_Toc513389894"/>
      <w:r w:rsidRPr="009C09B2">
        <w:t>Sys_App_Service_Charge</w:t>
      </w:r>
      <w:bookmarkEnd w:id="20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lastRenderedPageBreak/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1" w:name="_Toc513389895"/>
      <w:r w:rsidRPr="009C09B2">
        <w:t>App_Fee_Service</w:t>
      </w:r>
      <w:bookmarkEnd w:id="21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2" w:name="_Toc513389896"/>
      <w:r w:rsidRPr="009C09B2">
        <w:t>Sys_Document</w:t>
      </w:r>
      <w:bookmarkEnd w:id="22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lastRenderedPageBreak/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3" w:name="_Toc513389897"/>
      <w:r w:rsidRPr="009C09B2">
        <w:t>Sys_App_Document</w:t>
      </w:r>
      <w:bookmarkEnd w:id="23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4" w:name="_Toc513389898"/>
      <w:r w:rsidRPr="009C09B2">
        <w:t>App_Document</w:t>
      </w:r>
      <w:bookmarkEnd w:id="24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lastRenderedPageBreak/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6DDBCB6F" w14:textId="7CCA298C" w:rsidR="0038032B" w:rsidRPr="009C09B2" w:rsidRDefault="0038032B" w:rsidP="0038032B">
      <w:pPr>
        <w:pStyle w:val="u2"/>
      </w:pPr>
      <w:bookmarkStart w:id="25" w:name="_Toc513389899"/>
      <w:r w:rsidRPr="009C09B2">
        <w:t>Lawer_Info</w:t>
      </w:r>
      <w:bookmarkEnd w:id="25"/>
      <w:r w:rsidRPr="009C09B2">
        <w:tab/>
      </w:r>
    </w:p>
    <w:p w14:paraId="2418498D" w14:textId="42DFE68C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Mục đích: Lưu thông tin luật sư</w:t>
      </w:r>
    </w:p>
    <w:p w14:paraId="52CA732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:rsidRPr="009C09B2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11BE7A63" w14:textId="77777777" w:rsidTr="001F2731">
        <w:tc>
          <w:tcPr>
            <w:tcW w:w="1421" w:type="pct"/>
          </w:tcPr>
          <w:p w14:paraId="72986942" w14:textId="2ABA04FC" w:rsidR="0038032B" w:rsidRPr="009C09B2" w:rsidRDefault="0038032B" w:rsidP="001F2731">
            <w:r w:rsidRPr="009C09B2">
              <w:t>Lawer_Id</w:t>
            </w:r>
          </w:p>
        </w:tc>
        <w:tc>
          <w:tcPr>
            <w:tcW w:w="804" w:type="pct"/>
          </w:tcPr>
          <w:p w14:paraId="5C0AFAB7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68" w:type="pct"/>
          </w:tcPr>
          <w:p w14:paraId="2C41347E" w14:textId="77777777" w:rsidR="0038032B" w:rsidRPr="009C09B2" w:rsidRDefault="0038032B" w:rsidP="001F2731"/>
        </w:tc>
        <w:tc>
          <w:tcPr>
            <w:tcW w:w="369" w:type="pct"/>
          </w:tcPr>
          <w:p w14:paraId="5C87A2D5" w14:textId="77777777" w:rsidR="0038032B" w:rsidRPr="009C09B2" w:rsidRDefault="0038032B" w:rsidP="001F2731"/>
        </w:tc>
        <w:tc>
          <w:tcPr>
            <w:tcW w:w="496" w:type="pct"/>
          </w:tcPr>
          <w:p w14:paraId="5A7EB625" w14:textId="77777777" w:rsidR="0038032B" w:rsidRPr="009C09B2" w:rsidRDefault="0038032B" w:rsidP="001F2731"/>
        </w:tc>
        <w:tc>
          <w:tcPr>
            <w:tcW w:w="1543" w:type="pct"/>
          </w:tcPr>
          <w:p w14:paraId="4A1E9171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229DBC7F" w14:textId="77777777" w:rsidTr="001F2731">
        <w:tc>
          <w:tcPr>
            <w:tcW w:w="1421" w:type="pct"/>
          </w:tcPr>
          <w:p w14:paraId="5369F5BD" w14:textId="03D47790" w:rsidR="0038032B" w:rsidRPr="009C09B2" w:rsidRDefault="0038032B" w:rsidP="001F2731">
            <w:r w:rsidRPr="009C09B2">
              <w:t>Lawer_Name</w:t>
            </w:r>
          </w:p>
        </w:tc>
        <w:tc>
          <w:tcPr>
            <w:tcW w:w="804" w:type="pct"/>
          </w:tcPr>
          <w:p w14:paraId="23054255" w14:textId="1A08BAA2" w:rsidR="0038032B" w:rsidRPr="009C09B2" w:rsidRDefault="00BC0982" w:rsidP="001F2731">
            <w:r w:rsidRPr="009C09B2">
              <w:t>VARCHAR2</w:t>
            </w:r>
          </w:p>
        </w:tc>
        <w:tc>
          <w:tcPr>
            <w:tcW w:w="368" w:type="pct"/>
          </w:tcPr>
          <w:p w14:paraId="1BCE7539" w14:textId="77777777" w:rsidR="0038032B" w:rsidRPr="009C09B2" w:rsidRDefault="0038032B" w:rsidP="001F2731">
            <w:r w:rsidRPr="009C09B2">
              <w:t>MAX</w:t>
            </w:r>
          </w:p>
        </w:tc>
        <w:tc>
          <w:tcPr>
            <w:tcW w:w="369" w:type="pct"/>
          </w:tcPr>
          <w:p w14:paraId="5A73C3FA" w14:textId="77777777" w:rsidR="0038032B" w:rsidRPr="009C09B2" w:rsidRDefault="0038032B" w:rsidP="001F2731"/>
        </w:tc>
        <w:tc>
          <w:tcPr>
            <w:tcW w:w="496" w:type="pct"/>
          </w:tcPr>
          <w:p w14:paraId="26323779" w14:textId="77777777" w:rsidR="0038032B" w:rsidRPr="009C09B2" w:rsidRDefault="0038032B" w:rsidP="001F2731"/>
        </w:tc>
        <w:tc>
          <w:tcPr>
            <w:tcW w:w="1543" w:type="pct"/>
          </w:tcPr>
          <w:p w14:paraId="6F86D4C7" w14:textId="78A1A027" w:rsidR="0038032B" w:rsidRPr="009C09B2" w:rsidRDefault="0038032B" w:rsidP="001F2731">
            <w:r w:rsidRPr="009C09B2">
              <w:t>Tên luật sư</w:t>
            </w:r>
          </w:p>
        </w:tc>
      </w:tr>
      <w:tr w:rsidR="0038032B" w:rsidRPr="009C09B2" w14:paraId="3E549282" w14:textId="77777777" w:rsidTr="001F2731">
        <w:tc>
          <w:tcPr>
            <w:tcW w:w="1421" w:type="pct"/>
          </w:tcPr>
          <w:p w14:paraId="185524B0" w14:textId="7B0FBA4A" w:rsidR="0038032B" w:rsidRPr="009C09B2" w:rsidRDefault="0038032B" w:rsidP="001F2731">
            <w:r w:rsidRPr="009C09B2">
              <w:t>….</w:t>
            </w:r>
          </w:p>
        </w:tc>
        <w:tc>
          <w:tcPr>
            <w:tcW w:w="804" w:type="pct"/>
          </w:tcPr>
          <w:p w14:paraId="156D3188" w14:textId="256A94A2" w:rsidR="0038032B" w:rsidRPr="009C09B2" w:rsidRDefault="0038032B" w:rsidP="001F2731"/>
        </w:tc>
        <w:tc>
          <w:tcPr>
            <w:tcW w:w="368" w:type="pct"/>
          </w:tcPr>
          <w:p w14:paraId="1911EDB9" w14:textId="04D4C620" w:rsidR="0038032B" w:rsidRPr="009C09B2" w:rsidRDefault="0038032B" w:rsidP="001F2731"/>
        </w:tc>
        <w:tc>
          <w:tcPr>
            <w:tcW w:w="369" w:type="pct"/>
          </w:tcPr>
          <w:p w14:paraId="5FD99857" w14:textId="77777777" w:rsidR="0038032B" w:rsidRPr="009C09B2" w:rsidRDefault="0038032B" w:rsidP="001F2731"/>
        </w:tc>
        <w:tc>
          <w:tcPr>
            <w:tcW w:w="496" w:type="pct"/>
          </w:tcPr>
          <w:p w14:paraId="39B61C0B" w14:textId="77777777" w:rsidR="0038032B" w:rsidRPr="009C09B2" w:rsidRDefault="0038032B" w:rsidP="001F2731"/>
        </w:tc>
        <w:tc>
          <w:tcPr>
            <w:tcW w:w="1543" w:type="pct"/>
          </w:tcPr>
          <w:p w14:paraId="1A5EB50E" w14:textId="71C160BC" w:rsidR="0038032B" w:rsidRPr="009C09B2" w:rsidRDefault="0038032B" w:rsidP="001F2731"/>
        </w:tc>
      </w:tr>
    </w:tbl>
    <w:p w14:paraId="00DE033D" w14:textId="77777777" w:rsidR="00337984" w:rsidRPr="009C09B2" w:rsidRDefault="00337984" w:rsidP="00484E97"/>
    <w:p w14:paraId="1433F94F" w14:textId="35C68B96" w:rsidR="0038032B" w:rsidRPr="009C09B2" w:rsidRDefault="0038032B" w:rsidP="0038032B">
      <w:pPr>
        <w:pStyle w:val="u2"/>
      </w:pPr>
      <w:bookmarkStart w:id="26" w:name="_Toc513389900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01A0F384" w:rsidR="0038032B" w:rsidRPr="009C09B2" w:rsidRDefault="0038032B" w:rsidP="001F2731">
            <w:r w:rsidRPr="009C09B2">
              <w:t>Id luật sư, Link với Lawer_Id bảng Lawer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3389901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lastRenderedPageBreak/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3389902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01C6C85" w:rsidR="00561057" w:rsidRPr="009C09B2" w:rsidRDefault="00561057" w:rsidP="00561057">
            <w:r w:rsidRPr="009C09B2">
              <w:t>Id luật sư, Link với Lawer_Id bảng Lawer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lastRenderedPageBreak/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lastRenderedPageBreak/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3389903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3389904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lastRenderedPageBreak/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3389905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3389906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317E0305" w:rsidR="003D72BE" w:rsidRPr="009C09B2" w:rsidRDefault="003D72BE" w:rsidP="00254C1C">
            <w:r w:rsidRPr="009C09B2">
              <w:t>1: Nam</w:t>
            </w:r>
          </w:p>
          <w:p w14:paraId="1583A83D" w14:textId="77777777" w:rsidR="003D72BE" w:rsidRPr="009C09B2" w:rsidRDefault="003D72BE" w:rsidP="00254C1C">
            <w:r w:rsidRPr="009C09B2">
              <w:t>2: Nữ</w:t>
            </w:r>
          </w:p>
          <w:p w14:paraId="18C3B70E" w14:textId="4D2E4719" w:rsidR="003D72BE" w:rsidRPr="009C09B2" w:rsidRDefault="003D72BE" w:rsidP="00254C1C">
            <w:r w:rsidRPr="009C09B2">
              <w:t>3: Khác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1514D7D8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AB2E80" w:rsidRPr="009C09B2" w14:paraId="42C81D53" w14:textId="77777777" w:rsidTr="00254C1C">
        <w:tc>
          <w:tcPr>
            <w:tcW w:w="1432" w:type="pct"/>
          </w:tcPr>
          <w:p w14:paraId="19BD1C42" w14:textId="4B4B4E56" w:rsidR="00AB2E80" w:rsidRPr="009C09B2" w:rsidRDefault="00AB2E80" w:rsidP="00AB2E80">
            <w:r w:rsidRPr="009C09B2">
              <w:t>PHONE</w:t>
            </w:r>
          </w:p>
        </w:tc>
        <w:tc>
          <w:tcPr>
            <w:tcW w:w="743" w:type="pct"/>
          </w:tcPr>
          <w:p w14:paraId="06F1C04F" w14:textId="6E30C37C" w:rsidR="00AB2E80" w:rsidRPr="009C09B2" w:rsidRDefault="00AB2E80" w:rsidP="00AB2E80">
            <w:r w:rsidRPr="009C09B2">
              <w:t>Varchar2</w:t>
            </w:r>
          </w:p>
        </w:tc>
        <w:tc>
          <w:tcPr>
            <w:tcW w:w="396" w:type="pct"/>
          </w:tcPr>
          <w:p w14:paraId="036B5040" w14:textId="5FC8698D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AB2E80" w:rsidRPr="009C09B2" w:rsidRDefault="00AB2E80" w:rsidP="00AB2E80"/>
        </w:tc>
        <w:tc>
          <w:tcPr>
            <w:tcW w:w="497" w:type="pct"/>
          </w:tcPr>
          <w:p w14:paraId="57AF8459" w14:textId="77777777" w:rsidR="00AB2E80" w:rsidRPr="009C09B2" w:rsidRDefault="00AB2E80" w:rsidP="00AB2E80"/>
        </w:tc>
        <w:tc>
          <w:tcPr>
            <w:tcW w:w="1553" w:type="pct"/>
          </w:tcPr>
          <w:p w14:paraId="037536E8" w14:textId="49E3A118" w:rsidR="00AB2E80" w:rsidRPr="009C09B2" w:rsidRDefault="003D72BE" w:rsidP="00AB2E80">
            <w:r w:rsidRPr="009C09B2">
              <w:t>Số điện thoại</w:t>
            </w:r>
          </w:p>
        </w:tc>
      </w:tr>
      <w:tr w:rsidR="00AB2E80" w:rsidRPr="009C09B2" w14:paraId="23400D8E" w14:textId="77777777" w:rsidTr="00254C1C">
        <w:tc>
          <w:tcPr>
            <w:tcW w:w="1432" w:type="pct"/>
          </w:tcPr>
          <w:p w14:paraId="1219D817" w14:textId="3CF0C244" w:rsidR="00AB2E80" w:rsidRPr="009C09B2" w:rsidRDefault="00AB2E80" w:rsidP="00254C1C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AB2E80" w:rsidRPr="009C09B2" w:rsidRDefault="00AB2E80" w:rsidP="00254C1C"/>
        </w:tc>
        <w:tc>
          <w:tcPr>
            <w:tcW w:w="497" w:type="pct"/>
          </w:tcPr>
          <w:p w14:paraId="3CC6F728" w14:textId="77777777" w:rsidR="00AB2E80" w:rsidRPr="009C09B2" w:rsidRDefault="00AB2E80" w:rsidP="00254C1C"/>
        </w:tc>
        <w:tc>
          <w:tcPr>
            <w:tcW w:w="1553" w:type="pct"/>
          </w:tcPr>
          <w:p w14:paraId="42E9A3D8" w14:textId="5768C278" w:rsidR="00AB2E80" w:rsidRPr="009C09B2" w:rsidRDefault="00AB2E80" w:rsidP="00254C1C">
            <w:r w:rsidRPr="009C09B2">
              <w:t>Trạng thái</w:t>
            </w:r>
          </w:p>
          <w:p w14:paraId="68F96B9B" w14:textId="50D59F2C" w:rsidR="003D72BE" w:rsidRPr="009C09B2" w:rsidRDefault="003D72BE" w:rsidP="00254C1C">
            <w:r w:rsidRPr="009C09B2">
              <w:lastRenderedPageBreak/>
              <w:t>0: Mới tạo, chưa confirm</w:t>
            </w:r>
          </w:p>
          <w:p w14:paraId="34C863BA" w14:textId="4DA9AC98" w:rsidR="00AB2E80" w:rsidRPr="009C09B2" w:rsidRDefault="00AB2E80" w:rsidP="00254C1C">
            <w:r w:rsidRPr="009C09B2">
              <w:t>1: Bình thường</w:t>
            </w:r>
            <w:r w:rsidR="004D1366" w:rsidRPr="009C09B2">
              <w:t>, đã confrim</w:t>
            </w:r>
          </w:p>
          <w:p w14:paraId="380497CB" w14:textId="2C2445F2" w:rsidR="00AB2E80" w:rsidRPr="009C09B2" w:rsidRDefault="00AB2E80" w:rsidP="00254C1C">
            <w:r w:rsidRPr="009C09B2">
              <w:t>2: Khóa</w:t>
            </w:r>
          </w:p>
        </w:tc>
      </w:tr>
      <w:tr w:rsidR="00AB2E80" w:rsidRPr="009C09B2" w14:paraId="6654689C" w14:textId="77777777" w:rsidTr="00254C1C">
        <w:tc>
          <w:tcPr>
            <w:tcW w:w="1432" w:type="pct"/>
          </w:tcPr>
          <w:p w14:paraId="6B54CD03" w14:textId="3A0E88C2" w:rsidR="00AB2E80" w:rsidRPr="009C09B2" w:rsidRDefault="00AB2E80" w:rsidP="00AB2E80">
            <w:r w:rsidRPr="009C09B2">
              <w:lastRenderedPageBreak/>
              <w:t>Created_By</w:t>
            </w:r>
          </w:p>
        </w:tc>
        <w:tc>
          <w:tcPr>
            <w:tcW w:w="743" w:type="pct"/>
          </w:tcPr>
          <w:p w14:paraId="2F49D06C" w14:textId="55C26999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AB2E80" w:rsidRPr="009C09B2" w:rsidRDefault="00AB2E80" w:rsidP="00AB2E80"/>
        </w:tc>
        <w:tc>
          <w:tcPr>
            <w:tcW w:w="497" w:type="pct"/>
          </w:tcPr>
          <w:p w14:paraId="6C6C4F86" w14:textId="77777777" w:rsidR="00AB2E80" w:rsidRPr="009C09B2" w:rsidRDefault="00AB2E80" w:rsidP="00AB2E80"/>
        </w:tc>
        <w:tc>
          <w:tcPr>
            <w:tcW w:w="1553" w:type="pct"/>
          </w:tcPr>
          <w:p w14:paraId="1233BFDE" w14:textId="41C9C66B" w:rsidR="00AB2E80" w:rsidRPr="009C09B2" w:rsidRDefault="00AB2E80" w:rsidP="00AB2E80">
            <w:r w:rsidRPr="009C09B2">
              <w:t>Người tạo</w:t>
            </w:r>
          </w:p>
        </w:tc>
      </w:tr>
      <w:tr w:rsidR="00AB2E80" w:rsidRPr="009C09B2" w14:paraId="5DE01782" w14:textId="77777777" w:rsidTr="00254C1C">
        <w:tc>
          <w:tcPr>
            <w:tcW w:w="1432" w:type="pct"/>
          </w:tcPr>
          <w:p w14:paraId="62560334" w14:textId="74CDD487" w:rsidR="00AB2E80" w:rsidRPr="009C09B2" w:rsidRDefault="00AB2E80" w:rsidP="00AB2E80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AB2E80" w:rsidRPr="009C09B2" w:rsidRDefault="00AB2E80" w:rsidP="00AB2E80"/>
        </w:tc>
        <w:tc>
          <w:tcPr>
            <w:tcW w:w="379" w:type="pct"/>
          </w:tcPr>
          <w:p w14:paraId="34EF51F1" w14:textId="77777777" w:rsidR="00AB2E80" w:rsidRPr="009C09B2" w:rsidRDefault="00AB2E80" w:rsidP="00AB2E80"/>
        </w:tc>
        <w:tc>
          <w:tcPr>
            <w:tcW w:w="497" w:type="pct"/>
          </w:tcPr>
          <w:p w14:paraId="5C27569A" w14:textId="77777777" w:rsidR="00AB2E80" w:rsidRPr="009C09B2" w:rsidRDefault="00AB2E80" w:rsidP="00AB2E80"/>
        </w:tc>
        <w:tc>
          <w:tcPr>
            <w:tcW w:w="1553" w:type="pct"/>
          </w:tcPr>
          <w:p w14:paraId="6C3239CB" w14:textId="3C54E246" w:rsidR="00AB2E80" w:rsidRPr="009C09B2" w:rsidRDefault="00AB2E80" w:rsidP="00AB2E80">
            <w:r w:rsidRPr="009C09B2">
              <w:t>Ngày tạo</w:t>
            </w:r>
          </w:p>
        </w:tc>
      </w:tr>
      <w:tr w:rsidR="00AB2E80" w:rsidRPr="009C09B2" w14:paraId="26BF11B7" w14:textId="77777777" w:rsidTr="00254C1C">
        <w:tc>
          <w:tcPr>
            <w:tcW w:w="1432" w:type="pct"/>
          </w:tcPr>
          <w:p w14:paraId="255B822F" w14:textId="1F79595E" w:rsidR="00AB2E80" w:rsidRPr="009C09B2" w:rsidRDefault="00AB2E80" w:rsidP="00AB2E80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AB2E80" w:rsidRPr="009C09B2" w:rsidRDefault="00BC0982" w:rsidP="00AB2E80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AB2E80" w:rsidRPr="009C09B2" w:rsidRDefault="00AB2E80" w:rsidP="00AB2E80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AB2E80" w:rsidRPr="009C09B2" w:rsidRDefault="00AB2E80" w:rsidP="00AB2E80"/>
        </w:tc>
        <w:tc>
          <w:tcPr>
            <w:tcW w:w="497" w:type="pct"/>
          </w:tcPr>
          <w:p w14:paraId="5E5E4280" w14:textId="77777777" w:rsidR="00AB2E80" w:rsidRPr="009C09B2" w:rsidRDefault="00AB2E80" w:rsidP="00AB2E80"/>
        </w:tc>
        <w:tc>
          <w:tcPr>
            <w:tcW w:w="1553" w:type="pct"/>
          </w:tcPr>
          <w:p w14:paraId="612A16F1" w14:textId="4FD16944" w:rsidR="00AB2E80" w:rsidRPr="009C09B2" w:rsidRDefault="00AB2E80" w:rsidP="00AB2E80">
            <w:r w:rsidRPr="009C09B2">
              <w:t>Người sửa</w:t>
            </w:r>
          </w:p>
        </w:tc>
      </w:tr>
      <w:tr w:rsidR="00AB2E80" w:rsidRPr="009C09B2" w14:paraId="2059EA96" w14:textId="77777777" w:rsidTr="00254C1C">
        <w:tc>
          <w:tcPr>
            <w:tcW w:w="1432" w:type="pct"/>
          </w:tcPr>
          <w:p w14:paraId="00797F8C" w14:textId="2FC02C52" w:rsidR="00AB2E80" w:rsidRPr="009C09B2" w:rsidRDefault="00AB2E80" w:rsidP="00AB2E80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AB2E80" w:rsidRPr="009C09B2" w:rsidRDefault="00AB2E80" w:rsidP="00AB2E80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AB2E80" w:rsidRPr="009C09B2" w:rsidRDefault="00AB2E80" w:rsidP="00AB2E80"/>
        </w:tc>
        <w:tc>
          <w:tcPr>
            <w:tcW w:w="379" w:type="pct"/>
          </w:tcPr>
          <w:p w14:paraId="151554A4" w14:textId="77777777" w:rsidR="00AB2E80" w:rsidRPr="009C09B2" w:rsidRDefault="00AB2E80" w:rsidP="00AB2E80"/>
        </w:tc>
        <w:tc>
          <w:tcPr>
            <w:tcW w:w="497" w:type="pct"/>
          </w:tcPr>
          <w:p w14:paraId="6E5CD4F1" w14:textId="77777777" w:rsidR="00AB2E80" w:rsidRPr="009C09B2" w:rsidRDefault="00AB2E80" w:rsidP="00AB2E80"/>
        </w:tc>
        <w:tc>
          <w:tcPr>
            <w:tcW w:w="1553" w:type="pct"/>
          </w:tcPr>
          <w:p w14:paraId="7A6218AF" w14:textId="60B4B6B6" w:rsidR="00AB2E80" w:rsidRPr="009C09B2" w:rsidRDefault="00AB2E80" w:rsidP="00AB2E80">
            <w:r w:rsidRPr="009C09B2">
              <w:t>Ngày sửa</w:t>
            </w:r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4" w:name="_Toc513389907"/>
      <w:r w:rsidRPr="009C09B2">
        <w:t>S_Function</w:t>
      </w:r>
      <w:bookmarkEnd w:id="34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5" w:name="_Toc513389908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5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lastRenderedPageBreak/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6" w:name="_Toc513389909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6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7" w:name="_Toc513389910"/>
      <w:r w:rsidRPr="009C09B2">
        <w:t>S_G</w:t>
      </w:r>
      <w:r w:rsidR="000B4F06" w:rsidRPr="009C09B2">
        <w:t>roups</w:t>
      </w:r>
      <w:bookmarkEnd w:id="37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8" w:name="_Toc513389911"/>
      <w:r w:rsidRPr="009C09B2">
        <w:t>S_Menu</w:t>
      </w:r>
      <w:bookmarkEnd w:id="38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2" w:author="Lucy Lucy" w:date="2018-05-07T00:00:00Z" w:initials="LL">
    <w:p w14:paraId="175C4628" w14:textId="294DDB31" w:rsidR="005170D7" w:rsidRDefault="005170D7">
      <w:pPr>
        <w:pStyle w:val="VnbanChuthich"/>
      </w:pPr>
      <w:r>
        <w:rPr>
          <w:rStyle w:val="ThamchiuChuthich"/>
        </w:rPr>
        <w:annotationRef/>
      </w:r>
      <w:r>
        <w:t xml:space="preserve">Trùng với thằng </w:t>
      </w:r>
      <w:r w:rsidRPr="009C09B2">
        <w:t>Relationship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175C4628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175C4628" w16cid:durableId="1E9A15AD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9C91A9" w14:textId="77777777" w:rsidR="004738D2" w:rsidRDefault="004738D2">
      <w:r>
        <w:separator/>
      </w:r>
    </w:p>
  </w:endnote>
  <w:endnote w:type="continuationSeparator" w:id="0">
    <w:p w14:paraId="5972BCF5" w14:textId="77777777" w:rsidR="004738D2" w:rsidRDefault="004738D2">
      <w:r>
        <w:continuationSeparator/>
      </w:r>
    </w:p>
  </w:endnote>
  <w:endnote w:type="continuationNotice" w:id="1">
    <w:p w14:paraId="0DC04181" w14:textId="77777777" w:rsidR="004738D2" w:rsidRDefault="004738D2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5170D7" w:rsidRPr="00BF5369" w:rsidRDefault="005170D7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7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4BBB0F1" w14:textId="77777777" w:rsidR="004738D2" w:rsidRDefault="004738D2">
      <w:r>
        <w:separator/>
      </w:r>
    </w:p>
  </w:footnote>
  <w:footnote w:type="continuationSeparator" w:id="0">
    <w:p w14:paraId="55DA5BA9" w14:textId="77777777" w:rsidR="004738D2" w:rsidRDefault="004738D2">
      <w:r>
        <w:continuationSeparator/>
      </w:r>
    </w:p>
  </w:footnote>
  <w:footnote w:type="continuationNotice" w:id="1">
    <w:p w14:paraId="23FAEA37" w14:textId="77777777" w:rsidR="004738D2" w:rsidRDefault="004738D2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5170D7" w:rsidRPr="00660D9E" w:rsidRDefault="005170D7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ucy Lucy">
    <w15:presenceInfo w15:providerId="Windows Live" w15:userId="8320ee512d6c523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757"/>
    <w:rsid w:val="00861139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34FA"/>
    <w:rsid w:val="008C3601"/>
    <w:rsid w:val="008C3882"/>
    <w:rsid w:val="008D2C8E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7FD"/>
    <w:rsid w:val="009B6E65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microsoft.com/office/2011/relationships/people" Target="people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8604577-A2C9-4CDB-BBB1-94D7FEDAF338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E44D67CB-6717-4D80-91C9-D7C4B0AF88EE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2BE78842-5205-4970-B2DE-6AA4CB79249B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301B5E26-CC65-4E08-833A-08FE4DB3199A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FD2DC0C5-5408-4F8E-B382-B85CD05BE4D6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76BEDF7A-7088-4BD2-9E23-ACE10E05B165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9213BE8-B666-4933-840F-2737DB8D7B1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02370B17-38DA-408C-A614-14B2448759CA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1B4E8BCF-89CD-48B9-9819-2857075CB13F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0874B9C-8F2E-4DCA-8609-1DDBB5452269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C4B3D8F3-B5C7-43C3-904A-753B0AE4264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81DB0140-20BF-45C6-87BE-D054A21CB689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4FE8957E-1AA6-4561-A070-58B6A8E9704A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EB25C13F-FF67-4A76-A23C-3607E5A231E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0348948-849E-477D-A2E6-B80F83776B1C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6422A546-FD35-476F-AD18-26008D2AEF4F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6CAAFC14-CD27-4D16-989D-D82546E68F30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A7F19B84-A0F5-450C-B5F9-26704571B672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58853A7E-A034-49E1-9B9B-BC45F28D511A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F693F8F2-AE07-4A3A-B3DA-63881E7D1661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0AF1933-B6F6-4728-9E76-FDBF3BF3229B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705EA6F-C814-4D95-B437-110636EBED6A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9B625A72-040B-464D-9331-D53689AC280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3D385456-4BD1-47B7-8BA6-ACDC46E55E4E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30753D15-0B39-4F29-9EA2-AA70D2F234EE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92051A70-5D42-465E-B82E-06F1C3E8703A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208B8C76-8074-48F8-9B44-65E3007C78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89</TotalTime>
  <Pages>18</Pages>
  <Words>2517</Words>
  <Characters>14353</Characters>
  <Application>Microsoft Office Word</Application>
  <DocSecurity>0</DocSecurity>
  <Lines>119</Lines>
  <Paragraphs>33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683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22</cp:revision>
  <dcterms:created xsi:type="dcterms:W3CDTF">2012-02-28T03:38:00Z</dcterms:created>
  <dcterms:modified xsi:type="dcterms:W3CDTF">2018-05-06T17:04:00Z</dcterms:modified>
</cp:coreProperties>
</file>